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67129C" w14:textId="77777777" w:rsidR="00D266D4" w:rsidRDefault="00D266D4" w:rsidP="00D266D4">
      <w:pPr>
        <w:jc w:val="center"/>
        <w:rPr>
          <w:rFonts w:ascii="黑体" w:eastAsia="黑体"/>
          <w:b/>
          <w:bCs/>
          <w:sz w:val="44"/>
        </w:rPr>
      </w:pPr>
      <w:r>
        <w:rPr>
          <w:rFonts w:ascii="黑体" w:eastAsia="黑体" w:hint="eastAsia"/>
          <w:b/>
          <w:bCs/>
          <w:sz w:val="44"/>
        </w:rPr>
        <w:t xml:space="preserve">西 南 石 油 大 学 实 验 报 告   </w:t>
      </w:r>
    </w:p>
    <w:p w14:paraId="7241C0E9" w14:textId="77777777" w:rsidR="00D266D4" w:rsidRDefault="00D266D4" w:rsidP="00D266D4">
      <w:pPr>
        <w:jc w:val="center"/>
        <w:rPr>
          <w:rFonts w:ascii="黑体" w:eastAsia="黑体"/>
          <w:b/>
          <w:bCs/>
          <w:sz w:val="15"/>
          <w:szCs w:val="15"/>
        </w:rPr>
      </w:pPr>
    </w:p>
    <w:tbl>
      <w:tblPr>
        <w:tblW w:w="94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7"/>
        <w:gridCol w:w="1756"/>
        <w:gridCol w:w="1273"/>
        <w:gridCol w:w="1559"/>
        <w:gridCol w:w="1257"/>
        <w:gridCol w:w="1197"/>
        <w:gridCol w:w="1304"/>
      </w:tblGrid>
      <w:tr w:rsidR="00D266D4" w14:paraId="2D9C3C8C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5F92AD78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课 程</w:t>
            </w:r>
          </w:p>
        </w:tc>
        <w:tc>
          <w:tcPr>
            <w:tcW w:w="1756" w:type="dxa"/>
            <w:vAlign w:val="center"/>
          </w:tcPr>
          <w:p w14:paraId="1915B421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数字逻辑</w:t>
            </w:r>
          </w:p>
        </w:tc>
        <w:tc>
          <w:tcPr>
            <w:tcW w:w="1273" w:type="dxa"/>
            <w:vAlign w:val="center"/>
          </w:tcPr>
          <w:p w14:paraId="70AC202A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实验项目</w:t>
            </w:r>
          </w:p>
        </w:tc>
        <w:tc>
          <w:tcPr>
            <w:tcW w:w="2816" w:type="dxa"/>
            <w:gridSpan w:val="2"/>
            <w:vAlign w:val="center"/>
          </w:tcPr>
          <w:p w14:paraId="165AE4B8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触发器</w:t>
            </w:r>
          </w:p>
        </w:tc>
        <w:tc>
          <w:tcPr>
            <w:tcW w:w="1197" w:type="dxa"/>
            <w:vAlign w:val="center"/>
          </w:tcPr>
          <w:p w14:paraId="38052B41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成  绩</w:t>
            </w:r>
          </w:p>
        </w:tc>
        <w:tc>
          <w:tcPr>
            <w:tcW w:w="1304" w:type="dxa"/>
            <w:vAlign w:val="center"/>
          </w:tcPr>
          <w:p w14:paraId="3959303C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</w:p>
        </w:tc>
      </w:tr>
      <w:tr w:rsidR="00D266D4" w14:paraId="595321E6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5DCB9D07" w14:textId="77777777" w:rsidR="00D266D4" w:rsidRDefault="00D266D4" w:rsidP="000A1D59">
            <w:pPr>
              <w:ind w:rightChars="1" w:right="2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专业年级</w:t>
            </w:r>
          </w:p>
        </w:tc>
        <w:tc>
          <w:tcPr>
            <w:tcW w:w="1756" w:type="dxa"/>
            <w:vAlign w:val="center"/>
          </w:tcPr>
          <w:p w14:paraId="6753EB09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物联网</w:t>
            </w:r>
          </w:p>
        </w:tc>
        <w:tc>
          <w:tcPr>
            <w:tcW w:w="1273" w:type="dxa"/>
            <w:vAlign w:val="center"/>
          </w:tcPr>
          <w:p w14:paraId="196C9BC7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学 号</w:t>
            </w:r>
          </w:p>
        </w:tc>
        <w:tc>
          <w:tcPr>
            <w:tcW w:w="1559" w:type="dxa"/>
            <w:vAlign w:val="center"/>
          </w:tcPr>
          <w:p w14:paraId="76A0DD28" w14:textId="21F352B0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2015310605</w:t>
            </w:r>
            <w:r w:rsidR="00962699">
              <w:rPr>
                <w:rFonts w:ascii="宋体" w:hAnsi="宋体"/>
                <w:b/>
                <w:bCs/>
              </w:rPr>
              <w:t>59</w:t>
            </w:r>
          </w:p>
        </w:tc>
        <w:tc>
          <w:tcPr>
            <w:tcW w:w="1257" w:type="dxa"/>
            <w:vAlign w:val="center"/>
          </w:tcPr>
          <w:p w14:paraId="14514CC2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指导教师</w:t>
            </w:r>
          </w:p>
        </w:tc>
        <w:tc>
          <w:tcPr>
            <w:tcW w:w="2501" w:type="dxa"/>
            <w:gridSpan w:val="2"/>
            <w:vAlign w:val="center"/>
          </w:tcPr>
          <w:p w14:paraId="0DFA607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梅大成</w:t>
            </w:r>
          </w:p>
        </w:tc>
      </w:tr>
      <w:tr w:rsidR="00D266D4" w14:paraId="2DBA4AEC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654853A3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姓 名</w:t>
            </w:r>
          </w:p>
        </w:tc>
        <w:tc>
          <w:tcPr>
            <w:tcW w:w="1756" w:type="dxa"/>
            <w:vAlign w:val="center"/>
          </w:tcPr>
          <w:p w14:paraId="22BD8150" w14:textId="3BE3A502" w:rsidR="00D266D4" w:rsidRDefault="00962699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任启强</w:t>
            </w:r>
          </w:p>
        </w:tc>
        <w:tc>
          <w:tcPr>
            <w:tcW w:w="1273" w:type="dxa"/>
            <w:vAlign w:val="center"/>
          </w:tcPr>
          <w:p w14:paraId="5B169F8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同组人姓名</w:t>
            </w:r>
          </w:p>
        </w:tc>
        <w:tc>
          <w:tcPr>
            <w:tcW w:w="2816" w:type="dxa"/>
            <w:gridSpan w:val="2"/>
            <w:vAlign w:val="center"/>
          </w:tcPr>
          <w:p w14:paraId="0DF299C5" w14:textId="71F637C6" w:rsidR="00D266D4" w:rsidRDefault="00962699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石华</w:t>
            </w:r>
            <w:bookmarkStart w:id="0" w:name="_GoBack"/>
            <w:bookmarkEnd w:id="0"/>
          </w:p>
        </w:tc>
        <w:tc>
          <w:tcPr>
            <w:tcW w:w="1197" w:type="dxa"/>
            <w:vAlign w:val="center"/>
          </w:tcPr>
          <w:p w14:paraId="2F01D5FC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实验日期</w:t>
            </w:r>
          </w:p>
        </w:tc>
        <w:tc>
          <w:tcPr>
            <w:tcW w:w="1304" w:type="dxa"/>
            <w:vAlign w:val="center"/>
          </w:tcPr>
          <w:p w14:paraId="747AFFF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2017.11.</w:t>
            </w:r>
            <w:r>
              <w:rPr>
                <w:rFonts w:ascii="宋体" w:hAnsi="宋体"/>
                <w:b/>
                <w:bCs/>
              </w:rPr>
              <w:t>5</w:t>
            </w:r>
          </w:p>
        </w:tc>
      </w:tr>
    </w:tbl>
    <w:p w14:paraId="5ED90F62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proofErr w:type="gramStart"/>
      <w:r>
        <w:rPr>
          <w:rFonts w:ascii="黑体" w:eastAsia="黑体" w:hint="eastAsia"/>
          <w:b/>
          <w:bCs/>
          <w:sz w:val="24"/>
          <w:szCs w:val="24"/>
        </w:rPr>
        <w:t>一</w:t>
      </w:r>
      <w:proofErr w:type="gramEnd"/>
      <w:r>
        <w:rPr>
          <w:rFonts w:ascii="黑体" w:eastAsia="黑体" w:hint="eastAsia"/>
          <w:b/>
          <w:bCs/>
          <w:sz w:val="24"/>
          <w:szCs w:val="24"/>
        </w:rPr>
        <w:t>．实验目的</w:t>
      </w:r>
    </w:p>
    <w:p w14:paraId="482FFFA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1．掌握RS触发器、D触发器、JK触发器的工作原理。</w:t>
      </w:r>
    </w:p>
    <w:p w14:paraId="746FE72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学会正确使用RS触发器、D触发器、JK触发器。</w:t>
      </w:r>
    </w:p>
    <w:p w14:paraId="0403F7E6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二．实验所用器件和仪表</w:t>
      </w:r>
    </w:p>
    <w:p w14:paraId="2749EA87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1．四</w:t>
      </w:r>
      <w:proofErr w:type="gramStart"/>
      <w:r>
        <w:rPr>
          <w:rFonts w:ascii="宋体" w:hint="eastAsia"/>
        </w:rPr>
        <w:t>2</w:t>
      </w:r>
      <w:proofErr w:type="gramEnd"/>
      <w:r>
        <w:rPr>
          <w:rFonts w:ascii="宋体" w:hint="eastAsia"/>
        </w:rPr>
        <w:t xml:space="preserve">输入正与非门74LS00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14:paraId="59B70AD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双D触发器74LS74、双JK触发器74LS73            各1片</w:t>
      </w:r>
    </w:p>
    <w:p w14:paraId="5E26E298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 xml:space="preserve">3．双JK触发器74LS73     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14:paraId="14CFC5ED" w14:textId="77777777" w:rsidR="00D266D4" w:rsidRDefault="00D266D4" w:rsidP="00D266D4">
      <w:pPr>
        <w:rPr>
          <w:rFonts w:ascii="宋体"/>
        </w:rPr>
      </w:pPr>
      <w:r>
        <w:rPr>
          <w:rFonts w:hint="eastAsia"/>
        </w:rPr>
        <w:t>4</w:t>
      </w:r>
      <w:r>
        <w:rPr>
          <w:rFonts w:hint="eastAsia"/>
        </w:rPr>
        <w:t>．数字逻辑实验箱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台</w:t>
      </w:r>
    </w:p>
    <w:p w14:paraId="01E8CD5F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三．实验内容</w:t>
      </w:r>
    </w:p>
    <w:p w14:paraId="5B1B78C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1．用74LS00构成一个RS触发器。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端接电平开关输出，Q、</w:t>
      </w:r>
      <w:r>
        <w:rPr>
          <w:rFonts w:ascii="宋体"/>
        </w:rPr>
        <w:t>/</w:t>
      </w:r>
      <w:r>
        <w:rPr>
          <w:rFonts w:ascii="宋体" w:hint="eastAsia"/>
        </w:rPr>
        <w:t>Q端接电平指示灯。改变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14:paraId="47F6084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双D触发器74LS74中一个触发器功能测试。</w:t>
      </w:r>
    </w:p>
    <w:p w14:paraId="44A92274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将C</w:t>
      </w:r>
      <w:r>
        <w:rPr>
          <w:rFonts w:ascii="宋体"/>
        </w:rPr>
        <w:t>D</w:t>
      </w:r>
      <w:r>
        <w:rPr>
          <w:rFonts w:ascii="宋体" w:hint="eastAsia"/>
        </w:rPr>
        <w:t>（复位）、</w:t>
      </w:r>
      <w:r>
        <w:rPr>
          <w:rFonts w:ascii="宋体"/>
        </w:rPr>
        <w:t>SD</w:t>
      </w:r>
      <w:r>
        <w:rPr>
          <w:rFonts w:ascii="宋体" w:hint="eastAsia"/>
        </w:rPr>
        <w:t>（置位）引脚接实验台电平开关输出，Q、</w:t>
      </w:r>
      <w:r>
        <w:rPr>
          <w:rFonts w:ascii="宋体"/>
        </w:rPr>
        <w:t>/</w:t>
      </w:r>
      <w:r>
        <w:rPr>
          <w:rFonts w:ascii="宋体" w:hint="eastAsia"/>
        </w:rPr>
        <w:t>Q引脚接电平指示灯，改变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14:paraId="279B83A0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在（1）的基础上，；置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引脚为高电平，D（数据）引脚接电平开关输出，C</w:t>
      </w:r>
      <w:r>
        <w:rPr>
          <w:rFonts w:ascii="宋体"/>
        </w:rPr>
        <w:t>L</w:t>
      </w:r>
      <w:r>
        <w:rPr>
          <w:rFonts w:ascii="宋体" w:hint="eastAsia"/>
        </w:rPr>
        <w:t>K（时钟）引脚接单脉冲。在D为高电平和低电平的情况，分别按单脉冲按钮，观察Q、</w:t>
      </w:r>
      <w:r>
        <w:rPr>
          <w:rFonts w:ascii="宋体"/>
        </w:rPr>
        <w:t>/</w:t>
      </w:r>
      <w:r>
        <w:rPr>
          <w:rFonts w:ascii="宋体" w:hint="eastAsia"/>
        </w:rPr>
        <w:t>Q的值，记录下来。</w:t>
      </w:r>
    </w:p>
    <w:p w14:paraId="14154F8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在（1）的基础上，将D引脚接1MH</w:t>
      </w:r>
      <w:r>
        <w:rPr>
          <w:rFonts w:ascii="宋体"/>
        </w:rPr>
        <w:t>z</w:t>
      </w:r>
      <w:r>
        <w:rPr>
          <w:rFonts w:ascii="宋体" w:hint="eastAsia"/>
        </w:rPr>
        <w:t>脉冲源，C</w:t>
      </w:r>
      <w:r>
        <w:rPr>
          <w:rFonts w:ascii="宋体"/>
        </w:rPr>
        <w:t>L</w:t>
      </w:r>
      <w:r>
        <w:rPr>
          <w:rFonts w:ascii="宋体" w:hint="eastAsia"/>
        </w:rPr>
        <w:t>K引脚接10MH</w:t>
      </w:r>
      <w:r>
        <w:rPr>
          <w:rFonts w:ascii="宋体"/>
        </w:rPr>
        <w:t>z</w:t>
      </w:r>
      <w:r>
        <w:rPr>
          <w:rFonts w:ascii="宋体" w:hint="eastAsia"/>
        </w:rPr>
        <w:t>脉冲源。用双</w:t>
      </w:r>
      <w:proofErr w:type="gramStart"/>
      <w:r>
        <w:rPr>
          <w:rFonts w:ascii="宋体" w:hint="eastAsia"/>
        </w:rPr>
        <w:t>踪</w:t>
      </w:r>
      <w:proofErr w:type="gramEnd"/>
      <w:r>
        <w:rPr>
          <w:rFonts w:ascii="宋体" w:hint="eastAsia"/>
        </w:rPr>
        <w:t>示波器同时观察D端和C</w:t>
      </w:r>
      <w:r>
        <w:rPr>
          <w:rFonts w:ascii="宋体"/>
        </w:rPr>
        <w:t>LK</w:t>
      </w:r>
      <w:r>
        <w:rPr>
          <w:rFonts w:ascii="宋体" w:hint="eastAsia"/>
        </w:rPr>
        <w:t>端，记录波形；同时观察D端、Q端，记录波形。分析原因。</w:t>
      </w:r>
    </w:p>
    <w:p w14:paraId="109946BD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3．制定双JK触发器74LS73中一个触发器的功能测试方案。注意：74LS73引脚11是GND，引脚4是</w:t>
      </w:r>
      <w:proofErr w:type="spellStart"/>
      <w:r>
        <w:rPr>
          <w:rFonts w:ascii="宋体" w:hint="eastAsia"/>
        </w:rPr>
        <w:t>V</w:t>
      </w:r>
      <w:r>
        <w:rPr>
          <w:rFonts w:ascii="宋体"/>
        </w:rPr>
        <w:t>cc</w:t>
      </w:r>
      <w:proofErr w:type="spellEnd"/>
      <w:r>
        <w:rPr>
          <w:rFonts w:ascii="宋体" w:hint="eastAsia"/>
        </w:rPr>
        <w:t>。</w:t>
      </w:r>
    </w:p>
    <w:p w14:paraId="633B7FD3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四．实验接线图、测试步骤及测试结果</w:t>
      </w:r>
    </w:p>
    <w:p w14:paraId="7CA3A035" w14:textId="77777777" w:rsidR="00D266D4" w:rsidRDefault="00D266D4" w:rsidP="00D266D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/>
        </w:rPr>
      </w:pPr>
      <w:r>
        <w:rPr>
          <w:rFonts w:ascii="宋体" w:hint="eastAsia"/>
        </w:rPr>
        <w:t>实验1的接线图、测试步骤、测试结果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054"/>
      </w:tblGrid>
      <w:tr w:rsidR="00D266D4" w14:paraId="186BB7FE" w14:textId="77777777" w:rsidTr="000A1D59">
        <w:trPr>
          <w:jc w:val="center"/>
        </w:trPr>
        <w:tc>
          <w:tcPr>
            <w:tcW w:w="6054" w:type="dxa"/>
            <w:vAlign w:val="center"/>
          </w:tcPr>
          <w:p w14:paraId="2C461A4D" w14:textId="7B7973D7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lastRenderedPageBreak/>
              <w:drawing>
                <wp:inline distT="0" distB="0" distL="0" distR="0" wp14:anchorId="78E48582" wp14:editId="5B483080">
                  <wp:extent cx="2011680" cy="1280160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680" cy="1280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44115CB4" w14:textId="77777777" w:rsidTr="000A1D59">
        <w:trPr>
          <w:jc w:val="center"/>
        </w:trPr>
        <w:tc>
          <w:tcPr>
            <w:tcW w:w="6054" w:type="dxa"/>
            <w:vAlign w:val="center"/>
          </w:tcPr>
          <w:p w14:paraId="777E51B4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</w:t>
            </w:r>
            <w:r>
              <w:rPr>
                <w:rFonts w:ascii="宋体"/>
                <w:sz w:val="18"/>
                <w:szCs w:val="18"/>
              </w:rPr>
              <w:t xml:space="preserve">1  </w:t>
            </w:r>
            <w:r>
              <w:rPr>
                <w:rFonts w:ascii="宋体" w:hint="eastAsia"/>
                <w:sz w:val="18"/>
                <w:szCs w:val="18"/>
              </w:rPr>
              <w:t>RS触发器测试接线图</w:t>
            </w:r>
          </w:p>
        </w:tc>
      </w:tr>
    </w:tbl>
    <w:p w14:paraId="691E3809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图9-1是RS触发器接线图。图中，K1、K2是电平开关输出，L1、L2是电平指示灯。按以下步骤测试RS触发器，并记录：</w:t>
      </w:r>
    </w:p>
    <w:p w14:paraId="47589885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CE00BB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A2D7C4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E05E77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38CBB9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906162E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注意：时序电路的值与测试顺序有关。根据测试结果，验证RS触发器的真值表是否如表9-</w:t>
      </w:r>
      <w:r>
        <w:rPr>
          <w:rFonts w:ascii="宋体"/>
        </w:rPr>
        <w:t>1</w:t>
      </w:r>
      <w:r>
        <w:rPr>
          <w:rFonts w:ascii="宋体" w:hint="eastAsia"/>
        </w:rPr>
        <w:t>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829"/>
        <w:gridCol w:w="828"/>
        <w:gridCol w:w="829"/>
      </w:tblGrid>
      <w:tr w:rsidR="00D266D4" w14:paraId="0D1723F1" w14:textId="77777777" w:rsidTr="000A1D59">
        <w:trPr>
          <w:cantSplit/>
          <w:jc w:val="center"/>
        </w:trPr>
        <w:tc>
          <w:tcPr>
            <w:tcW w:w="3314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14:paraId="398DB9A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</w:t>
            </w:r>
            <w:r>
              <w:rPr>
                <w:rFonts w:ascii="宋体"/>
                <w:sz w:val="18"/>
                <w:szCs w:val="18"/>
              </w:rPr>
              <w:t xml:space="preserve">1  </w:t>
            </w:r>
            <w:r>
              <w:rPr>
                <w:rFonts w:ascii="宋体" w:hint="eastAsia"/>
                <w:sz w:val="18"/>
                <w:szCs w:val="18"/>
              </w:rPr>
              <w:t>RS触发器功能表</w:t>
            </w:r>
          </w:p>
        </w:tc>
      </w:tr>
      <w:tr w:rsidR="00D266D4" w14:paraId="3187296C" w14:textId="77777777" w:rsidTr="000A1D59">
        <w:trPr>
          <w:jc w:val="center"/>
        </w:trPr>
        <w:tc>
          <w:tcPr>
            <w:tcW w:w="1657" w:type="dxa"/>
            <w:gridSpan w:val="2"/>
            <w:vAlign w:val="center"/>
          </w:tcPr>
          <w:p w14:paraId="4BCA8ED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657" w:type="dxa"/>
            <w:gridSpan w:val="2"/>
            <w:vAlign w:val="center"/>
          </w:tcPr>
          <w:p w14:paraId="34D6DA7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6299F6FB" w14:textId="77777777" w:rsidTr="000A1D59">
        <w:trPr>
          <w:jc w:val="center"/>
        </w:trPr>
        <w:tc>
          <w:tcPr>
            <w:tcW w:w="828" w:type="dxa"/>
            <w:vAlign w:val="center"/>
          </w:tcPr>
          <w:p w14:paraId="294CDE3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R</w:t>
            </w:r>
          </w:p>
        </w:tc>
        <w:tc>
          <w:tcPr>
            <w:tcW w:w="829" w:type="dxa"/>
            <w:vAlign w:val="center"/>
          </w:tcPr>
          <w:p w14:paraId="04F4BBF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S</w:t>
            </w:r>
          </w:p>
        </w:tc>
        <w:tc>
          <w:tcPr>
            <w:tcW w:w="828" w:type="dxa"/>
            <w:vAlign w:val="center"/>
          </w:tcPr>
          <w:p w14:paraId="3BDCCFF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Q</w:t>
            </w:r>
          </w:p>
        </w:tc>
        <w:tc>
          <w:tcPr>
            <w:tcW w:w="829" w:type="dxa"/>
            <w:vAlign w:val="center"/>
          </w:tcPr>
          <w:p w14:paraId="21234EFD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Q</w:t>
            </w:r>
          </w:p>
        </w:tc>
      </w:tr>
      <w:tr w:rsidR="00D266D4" w14:paraId="5815872A" w14:textId="77777777" w:rsidTr="000A1D59">
        <w:trPr>
          <w:jc w:val="center"/>
        </w:trPr>
        <w:tc>
          <w:tcPr>
            <w:tcW w:w="828" w:type="dxa"/>
            <w:vAlign w:val="center"/>
          </w:tcPr>
          <w:p w14:paraId="47A4E86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1C75975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14:paraId="663C5E4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34F9393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D266D4" w14:paraId="1137C7BE" w14:textId="77777777" w:rsidTr="000A1D59">
        <w:trPr>
          <w:jc w:val="center"/>
        </w:trPr>
        <w:tc>
          <w:tcPr>
            <w:tcW w:w="828" w:type="dxa"/>
            <w:vAlign w:val="center"/>
          </w:tcPr>
          <w:p w14:paraId="4CEF445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121D1DD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14:paraId="020E73F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7F844AD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</w:tr>
      <w:tr w:rsidR="00D266D4" w14:paraId="3CFE9787" w14:textId="77777777" w:rsidTr="000A1D59">
        <w:trPr>
          <w:jc w:val="center"/>
        </w:trPr>
        <w:tc>
          <w:tcPr>
            <w:tcW w:w="828" w:type="dxa"/>
            <w:vAlign w:val="center"/>
          </w:tcPr>
          <w:p w14:paraId="23F67FE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42952C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14:paraId="6FE0342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073CA7D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D266D4" w14:paraId="07142380" w14:textId="77777777" w:rsidTr="000A1D59">
        <w:trPr>
          <w:jc w:val="center"/>
        </w:trPr>
        <w:tc>
          <w:tcPr>
            <w:tcW w:w="828" w:type="dxa"/>
            <w:vAlign w:val="center"/>
          </w:tcPr>
          <w:p w14:paraId="0E07DC0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5E90C50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14:paraId="72E4224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/</w:t>
            </w:r>
            <w:proofErr w:type="spellStart"/>
            <w:r>
              <w:rPr>
                <w:rFonts w:ascii="宋体" w:hint="eastAsia"/>
                <w:sz w:val="18"/>
                <w:szCs w:val="18"/>
              </w:rPr>
              <w:t>Qo</w:t>
            </w:r>
            <w:proofErr w:type="spellEnd"/>
          </w:p>
        </w:tc>
        <w:tc>
          <w:tcPr>
            <w:tcW w:w="829" w:type="dxa"/>
            <w:vAlign w:val="center"/>
          </w:tcPr>
          <w:p w14:paraId="3504754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proofErr w:type="spellStart"/>
            <w:r>
              <w:rPr>
                <w:rFonts w:ascii="宋体" w:hint="eastAsia"/>
                <w:sz w:val="18"/>
                <w:szCs w:val="18"/>
              </w:rPr>
              <w:t>Qo</w:t>
            </w:r>
            <w:proofErr w:type="spellEnd"/>
          </w:p>
        </w:tc>
      </w:tr>
    </w:tbl>
    <w:p w14:paraId="2AA29EE6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根据触发器的定义，</w:t>
      </w:r>
      <w:r>
        <w:rPr>
          <w:rFonts w:ascii="宋体"/>
        </w:rPr>
        <w:t>/</w:t>
      </w:r>
      <w:r>
        <w:rPr>
          <w:rFonts w:ascii="宋体" w:hint="eastAsia"/>
        </w:rPr>
        <w:t>Q和Q应互补，因此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是非法状态。</w:t>
      </w:r>
    </w:p>
    <w:p w14:paraId="3BB69647" w14:textId="77777777" w:rsidR="00D266D4" w:rsidRDefault="00D266D4" w:rsidP="00D266D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/>
        </w:rPr>
      </w:pPr>
      <w:r>
        <w:rPr>
          <w:rFonts w:ascii="宋体" w:hint="eastAsia"/>
        </w:rPr>
        <w:t>实验2的接线图、测试步骤、测试结果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602"/>
      </w:tblGrid>
      <w:tr w:rsidR="00D266D4" w14:paraId="05784881" w14:textId="77777777" w:rsidTr="000A1D59">
        <w:trPr>
          <w:jc w:val="center"/>
        </w:trPr>
        <w:tc>
          <w:tcPr>
            <w:tcW w:w="7602" w:type="dxa"/>
            <w:vAlign w:val="center"/>
          </w:tcPr>
          <w:p w14:paraId="66AFE886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object w:dxaOrig="8234" w:dyaOrig="2757" w14:anchorId="71E2BD4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对象 2" o:spid="_x0000_i1025" type="#_x0000_t75" style="width:346.5pt;height:115.5pt;mso-position-horizontal-relative:page;mso-position-vertical-relative:page" o:ole="">
                  <v:imagedata r:id="rId8" o:title=""/>
                </v:shape>
                <o:OLEObject Type="Embed" ProgID="Visio.Drawing.11" ShapeID="对象 2" DrawAspect="Content" ObjectID="_1571725823" r:id="rId9"/>
              </w:object>
            </w:r>
          </w:p>
        </w:tc>
      </w:tr>
      <w:tr w:rsidR="00D266D4" w14:paraId="09B5D210" w14:textId="77777777" w:rsidTr="000A1D59">
        <w:trPr>
          <w:jc w:val="center"/>
        </w:trPr>
        <w:tc>
          <w:tcPr>
            <w:tcW w:w="7602" w:type="dxa"/>
            <w:vAlign w:val="center"/>
          </w:tcPr>
          <w:p w14:paraId="72823EF3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2  74LS74测试图1                  图9-3  74LS74测试图2</w:t>
            </w:r>
          </w:p>
        </w:tc>
      </w:tr>
    </w:tbl>
    <w:p w14:paraId="1F4864F0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图9-2和图9-3是测试D触发器的接线图，K1、K2、K3是电平开关输出，L1、L2是电平指示灯，AK1是按单脉冲按钮AK1后产生的宽单脉冲，1MH</w:t>
      </w:r>
      <w:r>
        <w:rPr>
          <w:rFonts w:ascii="宋体"/>
        </w:rPr>
        <w:t>z</w:t>
      </w:r>
      <w:r>
        <w:rPr>
          <w:rFonts w:ascii="宋体" w:hint="eastAsia"/>
        </w:rPr>
        <w:t>、10MH</w:t>
      </w:r>
      <w:r>
        <w:rPr>
          <w:rFonts w:ascii="宋体"/>
        </w:rPr>
        <w:t>z</w:t>
      </w:r>
      <w:r>
        <w:rPr>
          <w:rFonts w:ascii="宋体" w:hint="eastAsia"/>
        </w:rPr>
        <w:t>是时钟脉冲源。</w:t>
      </w:r>
    </w:p>
    <w:p w14:paraId="37551CB6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lastRenderedPageBreak/>
        <w:t>按以下步骤测试D触发器，并记录：</w:t>
      </w:r>
    </w:p>
    <w:p w14:paraId="573B3D9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16B5E08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5A72A63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B5FF873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BCB5DDF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3DD04D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1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41104563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0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842BC2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接1MH</w:t>
      </w:r>
      <w:r>
        <w:rPr>
          <w:rFonts w:ascii="宋体"/>
        </w:rPr>
        <w:t>z</w:t>
      </w:r>
      <w:r>
        <w:rPr>
          <w:rFonts w:ascii="宋体" w:hint="eastAsia"/>
        </w:rPr>
        <w:t>脉冲，C</w:t>
      </w:r>
      <w:r>
        <w:rPr>
          <w:rFonts w:ascii="宋体"/>
        </w:rPr>
        <w:t>L</w:t>
      </w:r>
      <w:r>
        <w:rPr>
          <w:rFonts w:ascii="宋体" w:hint="eastAsia"/>
        </w:rPr>
        <w:t>K接10MH</w:t>
      </w:r>
      <w:r>
        <w:rPr>
          <w:rFonts w:ascii="宋体"/>
        </w:rPr>
        <w:t>z</w:t>
      </w:r>
      <w:r>
        <w:rPr>
          <w:rFonts w:ascii="宋体" w:hint="eastAsia"/>
        </w:rPr>
        <w:t>，测出D端、Q端波形，其波形应如图9-4所示。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470"/>
      </w:tblGrid>
      <w:tr w:rsidR="00D266D4" w14:paraId="653A5F65" w14:textId="77777777" w:rsidTr="000A1D59">
        <w:trPr>
          <w:jc w:val="center"/>
        </w:trPr>
        <w:tc>
          <w:tcPr>
            <w:tcW w:w="7470" w:type="dxa"/>
            <w:vAlign w:val="center"/>
          </w:tcPr>
          <w:p w14:paraId="23393887" w14:textId="6046648F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drawing>
                <wp:inline distT="0" distB="0" distL="0" distR="0" wp14:anchorId="2284C3D5" wp14:editId="6B34B666">
                  <wp:extent cx="4572000" cy="2834640"/>
                  <wp:effectExtent l="0" t="0" r="0" b="381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0" cy="283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10327001" w14:textId="77777777" w:rsidTr="000A1D59">
        <w:trPr>
          <w:jc w:val="center"/>
        </w:trPr>
        <w:tc>
          <w:tcPr>
            <w:tcW w:w="7470" w:type="dxa"/>
            <w:vAlign w:val="center"/>
          </w:tcPr>
          <w:p w14:paraId="0B6A830E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4  D触发器D端、Q端波形图</w:t>
            </w:r>
          </w:p>
        </w:tc>
      </w:tr>
    </w:tbl>
    <w:p w14:paraId="79FF8783" w14:textId="77777777" w:rsidR="00D266D4" w:rsidRDefault="00D266D4" w:rsidP="00D266D4">
      <w:pPr>
        <w:pStyle w:val="5"/>
        <w:ind w:left="0" w:right="-1260" w:firstLine="0"/>
        <w:rPr>
          <w:rFonts w:ascii="宋体"/>
        </w:rPr>
      </w:pPr>
      <w:r>
        <w:rPr>
          <w:rFonts w:ascii="宋体" w:hint="eastAsia"/>
        </w:rPr>
        <w:t>（9）在示波器上同时观察Q、CK的波形，观察到的波形是否只在C</w:t>
      </w:r>
      <w:r>
        <w:rPr>
          <w:rFonts w:ascii="宋体"/>
        </w:rPr>
        <w:t>L</w:t>
      </w:r>
      <w:r>
        <w:rPr>
          <w:rFonts w:ascii="宋体" w:hint="eastAsia"/>
        </w:rPr>
        <w:t>K的上升沿才发生变化。</w:t>
      </w:r>
    </w:p>
    <w:p w14:paraId="5AFEB2C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0）根据上述测试，验证D触发器的功能表是否如表9-2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D266D4" w14:paraId="25D50E63" w14:textId="77777777" w:rsidTr="000A1D59"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14:paraId="781DAF2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2  D触发器74LS74功能表</w:t>
            </w:r>
          </w:p>
        </w:tc>
      </w:tr>
      <w:tr w:rsidR="00D266D4" w14:paraId="222394C1" w14:textId="77777777" w:rsidTr="000A1D59">
        <w:trPr>
          <w:jc w:val="center"/>
        </w:trPr>
        <w:tc>
          <w:tcPr>
            <w:tcW w:w="3350" w:type="dxa"/>
            <w:gridSpan w:val="4"/>
          </w:tcPr>
          <w:p w14:paraId="7995ADD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14:paraId="7E3A6A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7080BC21" w14:textId="77777777" w:rsidTr="000A1D59">
        <w:trPr>
          <w:jc w:val="center"/>
        </w:trPr>
        <w:tc>
          <w:tcPr>
            <w:tcW w:w="810" w:type="dxa"/>
          </w:tcPr>
          <w:p w14:paraId="4A0E878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SD</w:t>
            </w:r>
          </w:p>
        </w:tc>
        <w:tc>
          <w:tcPr>
            <w:tcW w:w="810" w:type="dxa"/>
          </w:tcPr>
          <w:p w14:paraId="2A732B7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D</w:t>
            </w:r>
          </w:p>
        </w:tc>
        <w:tc>
          <w:tcPr>
            <w:tcW w:w="810" w:type="dxa"/>
          </w:tcPr>
          <w:p w14:paraId="1F56C4F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LK</w:t>
            </w:r>
          </w:p>
        </w:tc>
        <w:tc>
          <w:tcPr>
            <w:tcW w:w="920" w:type="dxa"/>
          </w:tcPr>
          <w:p w14:paraId="5ECE86E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700" w:type="dxa"/>
          </w:tcPr>
          <w:p w14:paraId="34192F1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14:paraId="45307EE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D266D4" w14:paraId="29AA875A" w14:textId="77777777" w:rsidTr="000A1D59">
        <w:trPr>
          <w:jc w:val="center"/>
        </w:trPr>
        <w:tc>
          <w:tcPr>
            <w:tcW w:w="810" w:type="dxa"/>
          </w:tcPr>
          <w:p w14:paraId="15BE2C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3BCCAD5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623019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78015BB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6728757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162F24F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D266D4" w14:paraId="00D7358A" w14:textId="77777777" w:rsidTr="000A1D59">
        <w:trPr>
          <w:jc w:val="center"/>
        </w:trPr>
        <w:tc>
          <w:tcPr>
            <w:tcW w:w="810" w:type="dxa"/>
          </w:tcPr>
          <w:p w14:paraId="0E175D3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15EDDF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1F7548C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7175FF8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56D8432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4194B45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76947B06" w14:textId="77777777" w:rsidTr="000A1D59">
        <w:trPr>
          <w:jc w:val="center"/>
        </w:trPr>
        <w:tc>
          <w:tcPr>
            <w:tcW w:w="810" w:type="dxa"/>
          </w:tcPr>
          <w:p w14:paraId="5B2DB0F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02EBF38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30E9DBD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16A33BC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0F39BB2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4CEA4C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539D7C29" w14:textId="77777777" w:rsidTr="000A1D59">
        <w:trPr>
          <w:jc w:val="center"/>
        </w:trPr>
        <w:tc>
          <w:tcPr>
            <w:tcW w:w="810" w:type="dxa"/>
          </w:tcPr>
          <w:p w14:paraId="3940846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7B231FA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0D814BA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14:paraId="343F98A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700" w:type="dxa"/>
          </w:tcPr>
          <w:p w14:paraId="06CF78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055B8C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D266D4" w14:paraId="2AFECA1A" w14:textId="77777777" w:rsidTr="000A1D59">
        <w:trPr>
          <w:jc w:val="center"/>
        </w:trPr>
        <w:tc>
          <w:tcPr>
            <w:tcW w:w="810" w:type="dxa"/>
          </w:tcPr>
          <w:p w14:paraId="5BB105A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13228C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C52A5E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14:paraId="39B4037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700" w:type="dxa"/>
          </w:tcPr>
          <w:p w14:paraId="49F6811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10C32F6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1ED9C919" w14:textId="77777777" w:rsidTr="000A1D59">
        <w:trPr>
          <w:jc w:val="center"/>
        </w:trPr>
        <w:tc>
          <w:tcPr>
            <w:tcW w:w="810" w:type="dxa"/>
          </w:tcPr>
          <w:p w14:paraId="0B9C240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00201A6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AA1E22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L</w:t>
            </w:r>
          </w:p>
        </w:tc>
        <w:tc>
          <w:tcPr>
            <w:tcW w:w="920" w:type="dxa"/>
          </w:tcPr>
          <w:p w14:paraId="5F6D818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070F095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o</w:t>
            </w:r>
          </w:p>
        </w:tc>
        <w:tc>
          <w:tcPr>
            <w:tcW w:w="810" w:type="dxa"/>
          </w:tcPr>
          <w:p w14:paraId="66E5F44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o</w:t>
            </w:r>
          </w:p>
        </w:tc>
      </w:tr>
    </w:tbl>
    <w:p w14:paraId="2404947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3．双JK触发器74LS73中一个触发器的功能测试方案</w:t>
      </w:r>
    </w:p>
    <w:p w14:paraId="5EC108B3" w14:textId="77777777" w:rsidR="00D266D4" w:rsidRDefault="00D266D4" w:rsidP="00D266D4">
      <w:pPr>
        <w:pStyle w:val="5"/>
        <w:ind w:left="0" w:right="-1260" w:firstLine="0"/>
        <w:rPr>
          <w:rFonts w:ascii="宋体"/>
        </w:rPr>
      </w:pPr>
      <w:r>
        <w:rPr>
          <w:rFonts w:ascii="宋体" w:hint="eastAsia"/>
        </w:rPr>
        <w:t>（1）74LS73功能测试接线图如下：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602"/>
      </w:tblGrid>
      <w:tr w:rsidR="00D266D4" w14:paraId="3F9937A9" w14:textId="77777777" w:rsidTr="000A1D59">
        <w:trPr>
          <w:jc w:val="center"/>
        </w:trPr>
        <w:tc>
          <w:tcPr>
            <w:tcW w:w="7602" w:type="dxa"/>
            <w:vAlign w:val="center"/>
          </w:tcPr>
          <w:p w14:paraId="2E77A8F3" w14:textId="67AB4494" w:rsidR="00D266D4" w:rsidRDefault="00D266D4" w:rsidP="000A1D5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5A599745" wp14:editId="1B996B04">
                  <wp:extent cx="4389120" cy="1371600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12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39AE8A47" w14:textId="77777777" w:rsidTr="000A1D59">
        <w:trPr>
          <w:jc w:val="center"/>
        </w:trPr>
        <w:tc>
          <w:tcPr>
            <w:tcW w:w="7602" w:type="dxa"/>
            <w:vAlign w:val="center"/>
          </w:tcPr>
          <w:p w14:paraId="73F92FE0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5  74LS73测试图1                  图9-6  74LS73测试图2</w:t>
            </w:r>
          </w:p>
        </w:tc>
      </w:tr>
    </w:tbl>
    <w:p w14:paraId="77FBA0D4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K</w:t>
      </w:r>
      <w:r>
        <w:rPr>
          <w:rFonts w:ascii="宋体"/>
        </w:rPr>
        <w:t>1</w:t>
      </w:r>
      <w:r>
        <w:rPr>
          <w:rFonts w:ascii="宋体" w:hint="eastAsia"/>
        </w:rPr>
        <w:t>、K</w:t>
      </w:r>
      <w:r>
        <w:rPr>
          <w:rFonts w:ascii="宋体"/>
        </w:rPr>
        <w:t>2</w:t>
      </w:r>
      <w:r>
        <w:rPr>
          <w:rFonts w:ascii="宋体" w:hint="eastAsia"/>
        </w:rPr>
        <w:t>、K</w:t>
      </w:r>
      <w:r>
        <w:rPr>
          <w:rFonts w:ascii="宋体"/>
        </w:rPr>
        <w:t>3</w:t>
      </w:r>
      <w:r>
        <w:rPr>
          <w:rFonts w:ascii="宋体" w:hint="eastAsia"/>
        </w:rPr>
        <w:t>是电平开关输出，L</w:t>
      </w:r>
      <w:r>
        <w:rPr>
          <w:rFonts w:ascii="宋体"/>
        </w:rPr>
        <w:t>1</w:t>
      </w:r>
      <w:r>
        <w:rPr>
          <w:rFonts w:ascii="宋体" w:hint="eastAsia"/>
        </w:rPr>
        <w:t>、L</w:t>
      </w:r>
      <w:r>
        <w:rPr>
          <w:rFonts w:ascii="宋体"/>
        </w:rPr>
        <w:t>2</w:t>
      </w:r>
      <w:r>
        <w:rPr>
          <w:rFonts w:ascii="宋体" w:hint="eastAsia"/>
        </w:rPr>
        <w:t>是电平指示灯，AK1是按单脉冲按钮AK1后产生的宽单脉冲，10MH</w:t>
      </w:r>
      <w:r>
        <w:rPr>
          <w:rFonts w:ascii="宋体"/>
        </w:rPr>
        <w:t>z</w:t>
      </w:r>
      <w:r>
        <w:rPr>
          <w:rFonts w:ascii="宋体" w:hint="eastAsia"/>
        </w:rPr>
        <w:t>是时钟脉冲源。74LS73引脚 4接+5V，引脚11接地。按以下步骤测试JK触发器，并记录：</w:t>
      </w:r>
    </w:p>
    <w:p w14:paraId="0B55D975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7841B77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21EACC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J=1，L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0DD619C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69A844A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75DC40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633738A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J=1，K=1，按单脉冲按钮AK1，测得</w:t>
      </w:r>
      <w:r>
        <w:rPr>
          <w:rFonts w:ascii="宋体"/>
        </w:rPr>
        <w:t>//</w:t>
      </w:r>
      <w:r>
        <w:rPr>
          <w:rFonts w:ascii="宋体" w:hint="eastAsia"/>
        </w:rPr>
        <w:t>Q=？，Q=？；再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5886651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9）C</w:t>
      </w:r>
      <w:r>
        <w:rPr>
          <w:rFonts w:ascii="宋体"/>
        </w:rPr>
        <w:t>D</w:t>
      </w:r>
      <w:r>
        <w:rPr>
          <w:rFonts w:ascii="宋体" w:hint="eastAsia"/>
        </w:rPr>
        <w:t>=1，J=1，K=1，CK接10MH</w:t>
      </w:r>
      <w:r>
        <w:rPr>
          <w:rFonts w:ascii="宋体"/>
        </w:rPr>
        <w:t>z</w:t>
      </w:r>
      <w:r>
        <w:rPr>
          <w:rFonts w:ascii="宋体" w:hint="eastAsia"/>
        </w:rPr>
        <w:t>，用示波器同时观察CK和Q的波形，其波形应如图9-7所示。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470"/>
      </w:tblGrid>
      <w:tr w:rsidR="00D266D4" w14:paraId="1BA7664A" w14:textId="77777777" w:rsidTr="000A1D59">
        <w:trPr>
          <w:jc w:val="center"/>
        </w:trPr>
        <w:tc>
          <w:tcPr>
            <w:tcW w:w="7470" w:type="dxa"/>
            <w:vAlign w:val="center"/>
          </w:tcPr>
          <w:p w14:paraId="36E21E0B" w14:textId="77777777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object w:dxaOrig="9374" w:dyaOrig="5693" w14:anchorId="3A0D2A8D">
                <v:shape id="对象 5" o:spid="_x0000_i1026" type="#_x0000_t75" style="width:362.25pt;height:191.25pt;mso-position-horizontal-relative:page;mso-position-vertical-relative:page" o:ole="">
                  <v:imagedata r:id="rId12" o:title=""/>
                </v:shape>
                <o:OLEObject Type="Embed" ProgID="Visio.Drawing.11" ShapeID="对象 5" DrawAspect="Content" ObjectID="_1571725824" r:id="rId13"/>
              </w:object>
            </w:r>
          </w:p>
        </w:tc>
      </w:tr>
      <w:tr w:rsidR="00D266D4" w14:paraId="60C2FB3D" w14:textId="77777777" w:rsidTr="000A1D59">
        <w:trPr>
          <w:jc w:val="center"/>
        </w:trPr>
        <w:tc>
          <w:tcPr>
            <w:tcW w:w="7470" w:type="dxa"/>
            <w:vAlign w:val="center"/>
          </w:tcPr>
          <w:p w14:paraId="000BD3A4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7  74LS73 J=1、K=1波形</w:t>
            </w:r>
          </w:p>
        </w:tc>
      </w:tr>
    </w:tbl>
    <w:p w14:paraId="332D4A00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0）根据以上的测试，验证74LS73功能表是否如表9-3所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D266D4" w14:paraId="28031E06" w14:textId="77777777" w:rsidTr="000A1D59"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14:paraId="6B7CA64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3  JK触发器74LS73功能表</w:t>
            </w:r>
          </w:p>
        </w:tc>
      </w:tr>
      <w:tr w:rsidR="00D266D4" w14:paraId="06B7B3BD" w14:textId="77777777" w:rsidTr="000A1D59">
        <w:trPr>
          <w:jc w:val="center"/>
        </w:trPr>
        <w:tc>
          <w:tcPr>
            <w:tcW w:w="3350" w:type="dxa"/>
            <w:gridSpan w:val="4"/>
          </w:tcPr>
          <w:p w14:paraId="1AA3A35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14:paraId="12BD642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12A79C01" w14:textId="77777777" w:rsidTr="000A1D59">
        <w:trPr>
          <w:jc w:val="center"/>
        </w:trPr>
        <w:tc>
          <w:tcPr>
            <w:tcW w:w="810" w:type="dxa"/>
          </w:tcPr>
          <w:p w14:paraId="50771A6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C</w:t>
            </w:r>
            <w:r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810" w:type="dxa"/>
          </w:tcPr>
          <w:p w14:paraId="043C928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</w:t>
            </w:r>
            <w:r>
              <w:rPr>
                <w:rFonts w:ascii="宋体" w:hint="eastAsia"/>
                <w:sz w:val="18"/>
                <w:szCs w:val="18"/>
              </w:rPr>
              <w:t>LK</w:t>
            </w:r>
          </w:p>
        </w:tc>
        <w:tc>
          <w:tcPr>
            <w:tcW w:w="810" w:type="dxa"/>
          </w:tcPr>
          <w:p w14:paraId="22CCEB0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J</w:t>
            </w:r>
          </w:p>
        </w:tc>
        <w:tc>
          <w:tcPr>
            <w:tcW w:w="920" w:type="dxa"/>
          </w:tcPr>
          <w:p w14:paraId="2A60492D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K</w:t>
            </w:r>
          </w:p>
        </w:tc>
        <w:tc>
          <w:tcPr>
            <w:tcW w:w="700" w:type="dxa"/>
          </w:tcPr>
          <w:p w14:paraId="4AE4059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14:paraId="28B714D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D266D4" w14:paraId="66707B5B" w14:textId="77777777" w:rsidTr="000A1D59">
        <w:trPr>
          <w:jc w:val="center"/>
        </w:trPr>
        <w:tc>
          <w:tcPr>
            <w:tcW w:w="810" w:type="dxa"/>
          </w:tcPr>
          <w:p w14:paraId="43189DA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lastRenderedPageBreak/>
              <w:t>L</w:t>
            </w:r>
          </w:p>
        </w:tc>
        <w:tc>
          <w:tcPr>
            <w:tcW w:w="810" w:type="dxa"/>
          </w:tcPr>
          <w:p w14:paraId="226571A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810" w:type="dxa"/>
          </w:tcPr>
          <w:p w14:paraId="28C5E6E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14:paraId="4B38714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14:paraId="4F5E9B9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14:paraId="7B82DD4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D266D4" w14:paraId="352D7960" w14:textId="77777777" w:rsidTr="000A1D59">
        <w:trPr>
          <w:jc w:val="center"/>
        </w:trPr>
        <w:tc>
          <w:tcPr>
            <w:tcW w:w="810" w:type="dxa"/>
          </w:tcPr>
          <w:p w14:paraId="04394EA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58BAC3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7A5ABFB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14:paraId="067A252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14:paraId="16F10A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Qo</w:t>
            </w:r>
          </w:p>
        </w:tc>
        <w:tc>
          <w:tcPr>
            <w:tcW w:w="810" w:type="dxa"/>
          </w:tcPr>
          <w:p w14:paraId="3833C58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Qo</w:t>
            </w:r>
          </w:p>
        </w:tc>
      </w:tr>
      <w:tr w:rsidR="00D266D4" w14:paraId="45804A9F" w14:textId="77777777" w:rsidTr="000A1D59">
        <w:trPr>
          <w:jc w:val="center"/>
        </w:trPr>
        <w:tc>
          <w:tcPr>
            <w:tcW w:w="810" w:type="dxa"/>
          </w:tcPr>
          <w:p w14:paraId="2C962D9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185FF24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33DDF09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14:paraId="6462F10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14:paraId="42C540C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453FF9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</w:tr>
      <w:tr w:rsidR="00D266D4" w14:paraId="4933B6A0" w14:textId="77777777" w:rsidTr="000A1D59">
        <w:trPr>
          <w:jc w:val="center"/>
        </w:trPr>
        <w:tc>
          <w:tcPr>
            <w:tcW w:w="810" w:type="dxa"/>
          </w:tcPr>
          <w:p w14:paraId="65BB93A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681C11A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17DD54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14:paraId="210E448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700" w:type="dxa"/>
          </w:tcPr>
          <w:p w14:paraId="3B68EF5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14:paraId="43B31B8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D266D4" w14:paraId="12836BE6" w14:textId="77777777" w:rsidTr="000A1D59">
        <w:trPr>
          <w:jc w:val="center"/>
        </w:trPr>
        <w:tc>
          <w:tcPr>
            <w:tcW w:w="810" w:type="dxa"/>
          </w:tcPr>
          <w:p w14:paraId="5FF1F4E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604C7D5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7172048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14:paraId="3E25255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1510" w:type="dxa"/>
            <w:gridSpan w:val="2"/>
          </w:tcPr>
          <w:p w14:paraId="321609D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REVERSE</w:t>
            </w:r>
          </w:p>
        </w:tc>
      </w:tr>
      <w:tr w:rsidR="00D266D4" w14:paraId="258A017C" w14:textId="77777777" w:rsidTr="000A1D59">
        <w:trPr>
          <w:jc w:val="center"/>
        </w:trPr>
        <w:tc>
          <w:tcPr>
            <w:tcW w:w="810" w:type="dxa"/>
          </w:tcPr>
          <w:p w14:paraId="56CF094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5FA3E7D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E03324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14:paraId="4BAB8BB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14:paraId="0F1C4D8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Qo</w:t>
            </w:r>
          </w:p>
        </w:tc>
        <w:tc>
          <w:tcPr>
            <w:tcW w:w="810" w:type="dxa"/>
          </w:tcPr>
          <w:p w14:paraId="4BD7815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Qo</w:t>
            </w:r>
          </w:p>
        </w:tc>
      </w:tr>
    </w:tbl>
    <w:p w14:paraId="3A67B6D5" w14:textId="77777777" w:rsidR="00D266D4" w:rsidRDefault="00D266D4" w:rsidP="00D266D4">
      <w:p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四、实验总结及体会</w:t>
      </w:r>
    </w:p>
    <w:p w14:paraId="54ECFDD4" w14:textId="7C1F1CAE" w:rsidR="00D266D4" w:rsidRDefault="00D266D4" w:rsidP="00D266D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实验</w:t>
      </w:r>
      <w:r>
        <w:rPr>
          <w:rFonts w:hint="eastAsia"/>
        </w:rPr>
        <w:t>2</w:t>
      </w:r>
      <w:r>
        <w:rPr>
          <w:rFonts w:hint="eastAsia"/>
        </w:rPr>
        <w:t>中</w:t>
      </w:r>
      <w:r>
        <w:rPr>
          <w:rFonts w:hint="eastAsia"/>
        </w:rPr>
        <w:t>CD</w:t>
      </w:r>
      <w:r>
        <w:rPr>
          <w:rFonts w:hint="eastAsia"/>
        </w:rPr>
        <w:t>与</w:t>
      </w:r>
      <w:r>
        <w:rPr>
          <w:rFonts w:hint="eastAsia"/>
        </w:rPr>
        <w:t>SD</w:t>
      </w:r>
      <w:r>
        <w:rPr>
          <w:rFonts w:hint="eastAsia"/>
        </w:rPr>
        <w:t>的作用分别是什么？</w:t>
      </w:r>
    </w:p>
    <w:p w14:paraId="22D2860F" w14:textId="77777777" w:rsidR="00D266D4" w:rsidRDefault="00D266D4" w:rsidP="00D266D4">
      <w:pPr>
        <w:numPr>
          <w:ilvl w:val="0"/>
          <w:numId w:val="4"/>
        </w:numPr>
      </w:pPr>
      <w:r>
        <w:rPr>
          <w:rFonts w:hint="eastAsia"/>
        </w:rPr>
        <w:t>在实验</w:t>
      </w:r>
      <w:r>
        <w:rPr>
          <w:rFonts w:hint="eastAsia"/>
        </w:rPr>
        <w:t>2</w:t>
      </w:r>
      <w:r>
        <w:rPr>
          <w:rFonts w:hint="eastAsia"/>
        </w:rPr>
        <w:t>与实验</w:t>
      </w:r>
      <w:r>
        <w:rPr>
          <w:rFonts w:hint="eastAsia"/>
        </w:rPr>
        <w:t>3</w:t>
      </w:r>
      <w:r>
        <w:rPr>
          <w:rFonts w:hint="eastAsia"/>
        </w:rPr>
        <w:t>的过程中，你是否能得到与实验指导书上相同的波形效果？如不同，请分析原因。（提示：可从示波器类型、线路干扰、电压稳定程度等方面分析）</w:t>
      </w:r>
    </w:p>
    <w:p w14:paraId="016DB157" w14:textId="77777777" w:rsidR="00D266D4" w:rsidRDefault="00D266D4" w:rsidP="00D266D4"/>
    <w:p w14:paraId="01AAB7B2" w14:textId="661D8F6E" w:rsidR="00D266D4" w:rsidRDefault="00D266D4" w:rsidP="00D266D4">
      <w:r>
        <w:rPr>
          <w:rFonts w:hint="eastAsia"/>
          <w:noProof/>
        </w:rPr>
        <w:drawing>
          <wp:inline distT="0" distB="0" distL="0" distR="0" wp14:anchorId="24745B50" wp14:editId="3E7D406E">
            <wp:extent cx="3017520" cy="4572000"/>
            <wp:effectExtent l="3810" t="0" r="0" b="0"/>
            <wp:docPr id="23" name="图片 23" descr="IMG_20171105_102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IMG_20171105_10225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01752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5CDE2" w14:textId="2CB615A7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1EDFDA11" wp14:editId="495DC0B1">
            <wp:extent cx="4572000" cy="3200400"/>
            <wp:effectExtent l="0" t="0" r="0" b="0"/>
            <wp:docPr id="22" name="图片 22" descr="IMG_20171105_102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IMG_20171105_10270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7FCA5" w14:textId="77777777" w:rsidR="00D266D4" w:rsidRDefault="00D266D4" w:rsidP="00D266D4"/>
    <w:p w14:paraId="2634107D" w14:textId="77777777" w:rsidR="00D266D4" w:rsidRDefault="00D266D4" w:rsidP="00D266D4"/>
    <w:p w14:paraId="36694BBD" w14:textId="77777777" w:rsidR="00D266D4" w:rsidRDefault="00D266D4" w:rsidP="00D266D4"/>
    <w:p w14:paraId="008B55F6" w14:textId="77777777" w:rsidR="00D266D4" w:rsidRDefault="00D266D4" w:rsidP="00D266D4"/>
    <w:p w14:paraId="7C6D7450" w14:textId="77777777" w:rsidR="00D266D4" w:rsidRDefault="00D266D4" w:rsidP="00D266D4"/>
    <w:p w14:paraId="0E1418E1" w14:textId="77777777" w:rsidR="00D266D4" w:rsidRDefault="00D266D4" w:rsidP="00D266D4"/>
    <w:p w14:paraId="340B1979" w14:textId="260D6CCB" w:rsidR="00D266D4" w:rsidRDefault="00D266D4" w:rsidP="00D266D4">
      <w:r>
        <w:rPr>
          <w:rFonts w:hint="eastAsia"/>
          <w:noProof/>
        </w:rPr>
        <w:drawing>
          <wp:inline distT="0" distB="0" distL="0" distR="0" wp14:anchorId="0CBD7507" wp14:editId="12D23A26">
            <wp:extent cx="4297680" cy="3017520"/>
            <wp:effectExtent l="0" t="0" r="7620" b="0"/>
            <wp:docPr id="21" name="图片 21" descr="IMG_20171105_102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IMG_20171105_10273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D1777" w14:textId="0885ED76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5B3F3F85" wp14:editId="2974FFCC">
            <wp:extent cx="4389120" cy="3291840"/>
            <wp:effectExtent l="0" t="0" r="0" b="3810"/>
            <wp:docPr id="20" name="图片 20" descr="IMG_20171105_102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IMG_20171105_10275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A0845" w14:textId="77777777" w:rsidR="00D266D4" w:rsidRDefault="00D266D4" w:rsidP="00D266D4"/>
    <w:p w14:paraId="7B7C2950" w14:textId="77777777" w:rsidR="00D266D4" w:rsidRDefault="00D266D4" w:rsidP="00D266D4"/>
    <w:p w14:paraId="6549D1A1" w14:textId="77777777" w:rsidR="00D266D4" w:rsidRDefault="00D266D4" w:rsidP="00D266D4"/>
    <w:p w14:paraId="5BFBF929" w14:textId="77777777" w:rsidR="00D266D4" w:rsidRDefault="00D266D4" w:rsidP="00D266D4"/>
    <w:p w14:paraId="6C927468" w14:textId="77777777" w:rsidR="00D266D4" w:rsidRDefault="00D266D4" w:rsidP="00D266D4"/>
    <w:p w14:paraId="4988A3CE" w14:textId="77777777" w:rsidR="00D266D4" w:rsidRDefault="00D266D4" w:rsidP="00D266D4"/>
    <w:p w14:paraId="1A00F094" w14:textId="38111C3D" w:rsidR="00D266D4" w:rsidRDefault="00D266D4" w:rsidP="00D266D4">
      <w:r>
        <w:rPr>
          <w:rFonts w:hint="eastAsia"/>
          <w:noProof/>
        </w:rPr>
        <w:drawing>
          <wp:inline distT="0" distB="0" distL="0" distR="0" wp14:anchorId="2474B114" wp14:editId="27D1D625">
            <wp:extent cx="4023360" cy="2743200"/>
            <wp:effectExtent l="0" t="0" r="0" b="0"/>
            <wp:docPr id="19" name="图片 19" descr="IMG_20171105_10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IMG_20171105_10294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A0FF8" w14:textId="40E615C0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2BBA04FD" wp14:editId="26EF2EE0">
            <wp:extent cx="4023360" cy="3017520"/>
            <wp:effectExtent l="0" t="0" r="0" b="0"/>
            <wp:docPr id="18" name="图片 18" descr="IMG_20171105_102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IMG_20171105_10295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E36B65" w14:textId="77777777" w:rsidR="00D266D4" w:rsidRDefault="00D266D4" w:rsidP="00D266D4"/>
    <w:p w14:paraId="629BD469" w14:textId="77777777" w:rsidR="00D266D4" w:rsidRDefault="00D266D4" w:rsidP="00D266D4"/>
    <w:p w14:paraId="0F30AE5E" w14:textId="77777777" w:rsidR="00D266D4" w:rsidRDefault="00D266D4" w:rsidP="00D266D4"/>
    <w:p w14:paraId="599E070A" w14:textId="77777777" w:rsidR="00D266D4" w:rsidRDefault="00D266D4" w:rsidP="00D266D4"/>
    <w:p w14:paraId="1E8101FF" w14:textId="77777777" w:rsidR="00D266D4" w:rsidRDefault="00D266D4" w:rsidP="00D266D4"/>
    <w:p w14:paraId="563654AC" w14:textId="77777777" w:rsidR="00D266D4" w:rsidRDefault="00D266D4" w:rsidP="00D266D4"/>
    <w:p w14:paraId="7D5B3DCC" w14:textId="77777777" w:rsidR="00D266D4" w:rsidRDefault="00D266D4" w:rsidP="00D266D4"/>
    <w:p w14:paraId="305EA9DB" w14:textId="77777777" w:rsidR="00D266D4" w:rsidRDefault="00D266D4" w:rsidP="00D266D4"/>
    <w:p w14:paraId="3AA6FC05" w14:textId="7F0069C0" w:rsidR="00D266D4" w:rsidRDefault="00D266D4" w:rsidP="00D266D4">
      <w:r>
        <w:rPr>
          <w:rFonts w:hint="eastAsia"/>
          <w:noProof/>
        </w:rPr>
        <w:drawing>
          <wp:inline distT="0" distB="0" distL="0" distR="0" wp14:anchorId="1A5E24A5" wp14:editId="2E0B3516">
            <wp:extent cx="3931920" cy="2926080"/>
            <wp:effectExtent l="0" t="0" r="0" b="7620"/>
            <wp:docPr id="17" name="图片 17" descr="IMG_20171105_103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IMG_20171105_10390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F0DE7" w14:textId="0581DF79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28B09367" wp14:editId="520E3130">
            <wp:extent cx="3931920" cy="3017520"/>
            <wp:effectExtent l="0" t="0" r="0" b="0"/>
            <wp:docPr id="16" name="图片 16" descr="IMG_20171105_104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IMG_20171105_10402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538B3" w14:textId="12C338FD" w:rsidR="00D266D4" w:rsidRDefault="00D266D4" w:rsidP="00D266D4">
      <w:r>
        <w:rPr>
          <w:rFonts w:hint="eastAsia"/>
          <w:noProof/>
        </w:rPr>
        <w:drawing>
          <wp:inline distT="0" distB="0" distL="0" distR="0" wp14:anchorId="19139882" wp14:editId="75CB492D">
            <wp:extent cx="3931920" cy="2926080"/>
            <wp:effectExtent l="0" t="0" r="0" b="7620"/>
            <wp:docPr id="15" name="图片 15" descr="IMG_20171105_104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IMG_20171105_10404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D0671" w14:textId="118E2586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1FCE6EA6" wp14:editId="4BB24858">
            <wp:extent cx="4206240" cy="3108960"/>
            <wp:effectExtent l="0" t="0" r="3810" b="0"/>
            <wp:docPr id="14" name="图片 14" descr="IMG_20171105_10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IMG_20171105_10410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CE79A" w14:textId="77777777" w:rsidR="00D266D4" w:rsidRDefault="00D266D4" w:rsidP="00D266D4"/>
    <w:p w14:paraId="78BDF4E1" w14:textId="77777777" w:rsidR="00D266D4" w:rsidRDefault="00D266D4" w:rsidP="00D266D4"/>
    <w:p w14:paraId="2A685858" w14:textId="77777777" w:rsidR="00D266D4" w:rsidRDefault="00D266D4" w:rsidP="00D266D4"/>
    <w:p w14:paraId="00120482" w14:textId="77777777" w:rsidR="00D266D4" w:rsidRDefault="00D266D4" w:rsidP="00D266D4"/>
    <w:p w14:paraId="4E43AF37" w14:textId="77777777" w:rsidR="00D266D4" w:rsidRDefault="00D266D4" w:rsidP="00D266D4"/>
    <w:p w14:paraId="15A5AF78" w14:textId="77777777" w:rsidR="00D266D4" w:rsidRDefault="00D266D4" w:rsidP="00D266D4"/>
    <w:p w14:paraId="10495195" w14:textId="77777777" w:rsidR="00D266D4" w:rsidRDefault="00D266D4" w:rsidP="00D266D4"/>
    <w:p w14:paraId="67CB8370" w14:textId="77777777" w:rsidR="00D266D4" w:rsidRDefault="00D266D4" w:rsidP="00D266D4"/>
    <w:p w14:paraId="057E5661" w14:textId="74ADFC8A" w:rsidR="00D266D4" w:rsidRDefault="00ED3EB0" w:rsidP="00D266D4">
      <w:r>
        <w:rPr>
          <w:rFonts w:hint="eastAsia"/>
          <w:noProof/>
        </w:rPr>
        <w:drawing>
          <wp:inline distT="0" distB="0" distL="0" distR="0" wp14:anchorId="32E1B477" wp14:editId="17D4FACC">
            <wp:extent cx="4023360" cy="3017520"/>
            <wp:effectExtent l="0" t="0" r="0" b="0"/>
            <wp:docPr id="9" name="图片 9" descr="IMG_20171105_10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IMG_20171105_10530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266D4">
        <w:rPr>
          <w:rFonts w:hint="eastAsia"/>
          <w:noProof/>
        </w:rPr>
        <w:lastRenderedPageBreak/>
        <w:drawing>
          <wp:inline distT="0" distB="0" distL="0" distR="0" wp14:anchorId="4D778B5A" wp14:editId="705282D8">
            <wp:extent cx="4023360" cy="3017520"/>
            <wp:effectExtent l="0" t="0" r="0" b="0"/>
            <wp:docPr id="13" name="图片 13" descr="IMG_20171105_104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IMG_20171105_10413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E2B6C" w14:textId="77777777" w:rsidR="00C574A4" w:rsidRDefault="00C574A4" w:rsidP="00D266D4"/>
    <w:p w14:paraId="5AC46FEC" w14:textId="6C684075" w:rsidR="00D266D4" w:rsidRDefault="00D266D4" w:rsidP="00D266D4"/>
    <w:p w14:paraId="767DBCCA" w14:textId="68FD0A85" w:rsidR="00C574A4" w:rsidRDefault="00C574A4" w:rsidP="00D266D4"/>
    <w:p w14:paraId="4E8985BA" w14:textId="77777777" w:rsidR="00C574A4" w:rsidRDefault="00C574A4" w:rsidP="00D266D4"/>
    <w:p w14:paraId="7D2143A6" w14:textId="1980CEEF" w:rsidR="00E50F6B" w:rsidRPr="00C574A4" w:rsidRDefault="0048376D" w:rsidP="001200D6">
      <w:pPr>
        <w:pStyle w:val="5"/>
        <w:ind w:left="0" w:firstLineChars="200" w:firstLine="560"/>
        <w:rPr>
          <w:sz w:val="28"/>
        </w:rPr>
      </w:pPr>
      <w:r w:rsidRPr="00C574A4">
        <w:rPr>
          <w:rFonts w:ascii="宋体" w:hint="eastAsia"/>
          <w:sz w:val="28"/>
        </w:rPr>
        <w:t>通过本次实验，掌握了RS触发器、D触发器、JK触发器的工作原理，</w:t>
      </w:r>
      <w:r w:rsidR="00A511C4" w:rsidRPr="00C574A4">
        <w:rPr>
          <w:rFonts w:ascii="宋体" w:hint="eastAsia"/>
          <w:sz w:val="28"/>
        </w:rPr>
        <w:t>学会</w:t>
      </w:r>
      <w:r w:rsidRPr="00C574A4">
        <w:rPr>
          <w:rFonts w:ascii="宋体" w:hint="eastAsia"/>
          <w:sz w:val="28"/>
        </w:rPr>
        <w:t>使用RS触发器、D触发器、JK触发器</w:t>
      </w:r>
      <w:r w:rsidR="00A511C4" w:rsidRPr="00C574A4">
        <w:rPr>
          <w:rFonts w:ascii="宋体" w:hint="eastAsia"/>
          <w:sz w:val="28"/>
        </w:rPr>
        <w:t>。</w:t>
      </w:r>
    </w:p>
    <w:sectPr w:rsidR="00E50F6B" w:rsidRPr="00C574A4">
      <w:footerReference w:type="even" r:id="rId26"/>
      <w:footerReference w:type="default" r:id="rId27"/>
      <w:pgSz w:w="10433" w:h="14742"/>
      <w:pgMar w:top="1134" w:right="1134" w:bottom="1134" w:left="1134" w:header="851" w:footer="992" w:gutter="284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AA43C0" w14:textId="77777777" w:rsidR="004C42F5" w:rsidRDefault="004C42F5">
      <w:r>
        <w:separator/>
      </w:r>
    </w:p>
  </w:endnote>
  <w:endnote w:type="continuationSeparator" w:id="0">
    <w:p w14:paraId="615AC115" w14:textId="77777777" w:rsidR="004C42F5" w:rsidRDefault="004C42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06A2C7" w14:textId="77777777" w:rsidR="0036516E" w:rsidRDefault="00D266D4">
    <w:pPr>
      <w:pStyle w:val="a5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14:paraId="429F714D" w14:textId="77777777" w:rsidR="0036516E" w:rsidRDefault="004C42F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02F9F6" w14:textId="598D8E4D" w:rsidR="0036516E" w:rsidRDefault="00D266D4">
    <w:pPr>
      <w:pStyle w:val="a5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 w:rsidR="00962699">
      <w:rPr>
        <w:rStyle w:val="a4"/>
        <w:noProof/>
      </w:rPr>
      <w:t>11</w:t>
    </w:r>
    <w:r>
      <w:fldChar w:fldCharType="end"/>
    </w:r>
  </w:p>
  <w:p w14:paraId="553C51F8" w14:textId="77777777" w:rsidR="0036516E" w:rsidRDefault="004C42F5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BDFCB1" w14:textId="77777777" w:rsidR="004C42F5" w:rsidRDefault="004C42F5">
      <w:r>
        <w:separator/>
      </w:r>
    </w:p>
  </w:footnote>
  <w:footnote w:type="continuationSeparator" w:id="0">
    <w:p w14:paraId="23E7586D" w14:textId="77777777" w:rsidR="004C42F5" w:rsidRDefault="004C42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F7F17"/>
    <w:multiLevelType w:val="multilevel"/>
    <w:tmpl w:val="392F7F17"/>
    <w:lvl w:ilvl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427A721F"/>
    <w:multiLevelType w:val="singleLevel"/>
    <w:tmpl w:val="427A721F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2" w15:restartNumberingAfterBreak="0">
    <w:nsid w:val="534B26E3"/>
    <w:multiLevelType w:val="singleLevel"/>
    <w:tmpl w:val="534B26E3"/>
    <w:lvl w:ilvl="0">
      <w:start w:val="1"/>
      <w:numFmt w:val="decimal"/>
      <w:lvlText w:val="（%1）"/>
      <w:lvlJc w:val="left"/>
      <w:pPr>
        <w:tabs>
          <w:tab w:val="left" w:pos="525"/>
        </w:tabs>
        <w:ind w:left="525" w:hanging="525"/>
      </w:pPr>
      <w:rPr>
        <w:rFonts w:hint="eastAsia"/>
      </w:rPr>
    </w:lvl>
  </w:abstractNum>
  <w:abstractNum w:abstractNumId="3" w15:restartNumberingAfterBreak="0">
    <w:nsid w:val="5A02ECD4"/>
    <w:multiLevelType w:val="singleLevel"/>
    <w:tmpl w:val="5A02ECD4"/>
    <w:lvl w:ilvl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6199"/>
    <w:rsid w:val="00033EA5"/>
    <w:rsid w:val="00065E47"/>
    <w:rsid w:val="000B4195"/>
    <w:rsid w:val="0010397B"/>
    <w:rsid w:val="001200D6"/>
    <w:rsid w:val="00170111"/>
    <w:rsid w:val="001C7577"/>
    <w:rsid w:val="001F4B10"/>
    <w:rsid w:val="0024615B"/>
    <w:rsid w:val="002A43A4"/>
    <w:rsid w:val="002C7202"/>
    <w:rsid w:val="002D6199"/>
    <w:rsid w:val="002F4FB4"/>
    <w:rsid w:val="00341E52"/>
    <w:rsid w:val="00474071"/>
    <w:rsid w:val="0048376D"/>
    <w:rsid w:val="004C42F5"/>
    <w:rsid w:val="004E2413"/>
    <w:rsid w:val="005720EF"/>
    <w:rsid w:val="005974F7"/>
    <w:rsid w:val="005B3F3B"/>
    <w:rsid w:val="005F7E77"/>
    <w:rsid w:val="0066484A"/>
    <w:rsid w:val="00665009"/>
    <w:rsid w:val="006A3CE1"/>
    <w:rsid w:val="007067A0"/>
    <w:rsid w:val="00734627"/>
    <w:rsid w:val="007743FC"/>
    <w:rsid w:val="008C44D8"/>
    <w:rsid w:val="00904FDD"/>
    <w:rsid w:val="00962699"/>
    <w:rsid w:val="00976A97"/>
    <w:rsid w:val="00994918"/>
    <w:rsid w:val="009A6F32"/>
    <w:rsid w:val="009D623F"/>
    <w:rsid w:val="009E622D"/>
    <w:rsid w:val="00A46681"/>
    <w:rsid w:val="00A511C4"/>
    <w:rsid w:val="00AA188F"/>
    <w:rsid w:val="00AA40F0"/>
    <w:rsid w:val="00B12868"/>
    <w:rsid w:val="00B13D47"/>
    <w:rsid w:val="00B365A6"/>
    <w:rsid w:val="00BF2456"/>
    <w:rsid w:val="00C22F28"/>
    <w:rsid w:val="00C36565"/>
    <w:rsid w:val="00C40574"/>
    <w:rsid w:val="00C574A4"/>
    <w:rsid w:val="00C77A0A"/>
    <w:rsid w:val="00CF5F3C"/>
    <w:rsid w:val="00D13003"/>
    <w:rsid w:val="00D266D4"/>
    <w:rsid w:val="00D322D5"/>
    <w:rsid w:val="00D90CE0"/>
    <w:rsid w:val="00D972E2"/>
    <w:rsid w:val="00DA2071"/>
    <w:rsid w:val="00DD095A"/>
    <w:rsid w:val="00DF58DA"/>
    <w:rsid w:val="00E063EA"/>
    <w:rsid w:val="00E37052"/>
    <w:rsid w:val="00E50F6B"/>
    <w:rsid w:val="00ED3EB0"/>
    <w:rsid w:val="00EF6044"/>
    <w:rsid w:val="00FD2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1296B2"/>
  <w15:chartTrackingRefBased/>
  <w15:docId w15:val="{44CE8F8C-3104-4776-9FF5-17F258762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iPriority="0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04FD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List 5"/>
    <w:basedOn w:val="a"/>
    <w:rsid w:val="00904FDD"/>
    <w:pPr>
      <w:ind w:left="2100" w:hanging="420"/>
    </w:pPr>
  </w:style>
  <w:style w:type="table" w:styleId="a3">
    <w:name w:val="Table Grid"/>
    <w:basedOn w:val="a1"/>
    <w:rsid w:val="00904F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age number"/>
    <w:basedOn w:val="a0"/>
    <w:rsid w:val="00D266D4"/>
  </w:style>
  <w:style w:type="paragraph" w:styleId="a5">
    <w:name w:val="footer"/>
    <w:basedOn w:val="a"/>
    <w:link w:val="a6"/>
    <w:rsid w:val="00D266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266D4"/>
    <w:rPr>
      <w:rFonts w:ascii="Times New Roman" w:eastAsia="宋体" w:hAnsi="Times New Roman" w:cs="Times New Roman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9626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96269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10.jpe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415</Words>
  <Characters>2367</Characters>
  <Application>Microsoft Office Word</Application>
  <DocSecurity>0</DocSecurity>
  <Lines>19</Lines>
  <Paragraphs>5</Paragraphs>
  <ScaleCrop>false</ScaleCrop>
  <Company/>
  <LinksUpToDate>false</LinksUpToDate>
  <CharactersWithSpaces>2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RM STONE</dc:creator>
  <cp:keywords/>
  <dc:description/>
  <cp:lastModifiedBy>STORM STONE</cp:lastModifiedBy>
  <cp:revision>26</cp:revision>
  <dcterms:created xsi:type="dcterms:W3CDTF">2017-11-08T12:49:00Z</dcterms:created>
  <dcterms:modified xsi:type="dcterms:W3CDTF">2017-11-09T01:44:00Z</dcterms:modified>
</cp:coreProperties>
</file>